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4338FC05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</w:t>
      </w:r>
      <w:r w:rsidR="004A311A">
        <w:rPr>
          <w:rFonts w:ascii="Arial" w:hAnsi="Arial" w:cs="Arial"/>
          <w:sz w:val="36"/>
        </w:rPr>
        <w:t>Final</w:t>
      </w:r>
      <w:r w:rsidR="00256E90">
        <w:rPr>
          <w:rFonts w:ascii="Arial" w:hAnsi="Arial" w:cs="Arial"/>
          <w:sz w:val="36"/>
        </w:rPr>
        <w:t xml:space="preserve"> Exam</w:t>
      </w:r>
      <w:r w:rsidR="00E95654">
        <w:rPr>
          <w:rFonts w:ascii="Arial" w:hAnsi="Arial" w:cs="Arial"/>
          <w:sz w:val="36"/>
        </w:rPr>
        <w:t xml:space="preserve"> Problem 1</w:t>
      </w:r>
    </w:p>
    <w:p w14:paraId="4F5EC7C7" w14:textId="5E97D7F4" w:rsidR="00711E83" w:rsidRDefault="004A311A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August 11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2FB20AD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</w:t>
      </w:r>
      <w:r w:rsidR="00E95654">
        <w:rPr>
          <w:rFonts w:ascii="Arial" w:hAnsi="Arial" w:cs="Arial"/>
          <w:sz w:val="28"/>
        </w:rPr>
        <w:t>exam</w:t>
      </w:r>
      <w:r>
        <w:rPr>
          <w:rFonts w:ascii="Arial" w:hAnsi="Arial" w:cs="Arial"/>
          <w:sz w:val="28"/>
        </w:rPr>
        <w:t>.</w:t>
      </w:r>
    </w:p>
    <w:p w14:paraId="0D27B658" w14:textId="4D312DB0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</w:t>
      </w:r>
      <w:r w:rsidR="0090585E">
        <w:rPr>
          <w:rFonts w:ascii="Arial" w:hAnsi="Arial" w:cs="Arial"/>
          <w:sz w:val="28"/>
        </w:rPr>
        <w:t>exam</w:t>
      </w:r>
      <w:r w:rsidR="00531DB3">
        <w:rPr>
          <w:rFonts w:ascii="Arial" w:hAnsi="Arial" w:cs="Arial"/>
          <w:sz w:val="28"/>
        </w:rPr>
        <w:t xml:space="preserve">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66E52BBD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 xml:space="preserve">.  Show all units in solutions, intermediate results, and figures.  Units in the </w:t>
      </w:r>
      <w:r w:rsidR="0090585E">
        <w:rPr>
          <w:rFonts w:ascii="Arial" w:hAnsi="Arial" w:cs="Arial"/>
          <w:sz w:val="28"/>
        </w:rPr>
        <w:t>exam</w:t>
      </w:r>
      <w:r w:rsidR="00711E83">
        <w:rPr>
          <w:rFonts w:ascii="Arial" w:hAnsi="Arial" w:cs="Arial"/>
          <w:sz w:val="28"/>
        </w:rPr>
        <w:t xml:space="preserve">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7A7642E4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4A311A">
        <w:rPr>
          <w:rFonts w:ascii="Arial" w:hAnsi="Arial" w:cs="Arial"/>
          <w:sz w:val="28"/>
        </w:rPr>
        <w:t>4</w:t>
      </w:r>
      <w:r w:rsidR="00F60A0D">
        <w:rPr>
          <w:rFonts w:ascii="Arial" w:hAnsi="Arial" w:cs="Arial"/>
          <w:sz w:val="28"/>
        </w:rPr>
        <w:t>0</w:t>
      </w:r>
      <w:r w:rsidR="00A707B0">
        <w:rPr>
          <w:rFonts w:ascii="Arial" w:hAnsi="Arial" w:cs="Arial"/>
          <w:sz w:val="28"/>
        </w:rPr>
        <w:t xml:space="preserve"> minutes to work on this </w:t>
      </w:r>
      <w:r w:rsidR="0090585E">
        <w:rPr>
          <w:rFonts w:ascii="Arial" w:hAnsi="Arial" w:cs="Arial"/>
          <w:sz w:val="28"/>
        </w:rPr>
        <w:t>exam</w:t>
      </w:r>
      <w:r w:rsidR="00A707B0">
        <w:rPr>
          <w:rFonts w:ascii="Arial" w:hAnsi="Arial" w:cs="Arial"/>
          <w:sz w:val="28"/>
        </w:rPr>
        <w:t xml:space="preserve">, plus additional time to print, scan and email your work.  </w:t>
      </w:r>
      <w:r w:rsidR="00B2379F">
        <w:rPr>
          <w:rFonts w:ascii="Arial" w:hAnsi="Arial" w:cs="Arial"/>
          <w:sz w:val="28"/>
        </w:rPr>
        <w:t xml:space="preserve">Use a filename which is your Peoplesoft ID Number, followed by </w:t>
      </w:r>
      <w:r w:rsidR="00E95654">
        <w:rPr>
          <w:rFonts w:ascii="Arial" w:hAnsi="Arial" w:cs="Arial"/>
          <w:sz w:val="28"/>
        </w:rPr>
        <w:t>Problem</w:t>
      </w:r>
      <w:r w:rsidR="00E0404D">
        <w:rPr>
          <w:rFonts w:ascii="Arial" w:hAnsi="Arial" w:cs="Arial"/>
          <w:sz w:val="28"/>
        </w:rPr>
        <w:t xml:space="preserve"> </w:t>
      </w:r>
      <w:r w:rsidR="00E95654">
        <w:rPr>
          <w:rFonts w:ascii="Arial" w:hAnsi="Arial" w:cs="Arial"/>
          <w:sz w:val="28"/>
        </w:rPr>
        <w:t>1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4A311A">
        <w:rPr>
          <w:rFonts w:ascii="Arial" w:hAnsi="Arial" w:cs="Arial"/>
          <w:sz w:val="28"/>
        </w:rPr>
        <w:t>3:00</w:t>
      </w:r>
      <w:r w:rsidR="00256E90">
        <w:rPr>
          <w:rFonts w:ascii="Arial" w:hAnsi="Arial" w:cs="Arial"/>
          <w:sz w:val="28"/>
        </w:rPr>
        <w:t>p</w:t>
      </w:r>
      <w:r w:rsidR="00E95654">
        <w:rPr>
          <w:rFonts w:ascii="Arial" w:hAnsi="Arial" w:cs="Arial"/>
          <w:sz w:val="28"/>
        </w:rPr>
        <w:t>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690B3E2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</w:t>
      </w:r>
      <w:r w:rsidR="00256E90">
        <w:rPr>
          <w:rFonts w:ascii="Arial" w:hAnsi="Arial" w:cs="Arial"/>
          <w:sz w:val="28"/>
        </w:rPr>
        <w:t>___/</w:t>
      </w:r>
      <w:r w:rsidR="004A311A">
        <w:rPr>
          <w:rFonts w:ascii="Arial" w:hAnsi="Arial" w:cs="Arial"/>
          <w:sz w:val="28"/>
        </w:rPr>
        <w:t>40</w:t>
      </w:r>
    </w:p>
    <w:p w14:paraId="65C665C0" w14:textId="55831A28" w:rsidR="00BD2783" w:rsidRPr="00E95654" w:rsidRDefault="00711E83" w:rsidP="00256E90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4A311A">
        <w:rPr>
          <w:rFonts w:ascii="Times New Roman" w:hAnsi="Times New Roman"/>
          <w:sz w:val="28"/>
        </w:rPr>
        <w:lastRenderedPageBreak/>
        <w:t>Use the circuit shown below to solve.</w:t>
      </w:r>
      <w:r w:rsidR="00256E90">
        <w:rPr>
          <w:rFonts w:ascii="Times New Roman" w:hAnsi="Times New Roman"/>
          <w:sz w:val="28"/>
        </w:rPr>
        <w:t xml:space="preserve">  </w:t>
      </w:r>
    </w:p>
    <w:bookmarkEnd w:id="0"/>
    <w:p w14:paraId="218F590F" w14:textId="77777777" w:rsidR="004A311A" w:rsidRDefault="00E95654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ll resistances</w:t>
      </w:r>
      <w:r w:rsidR="004A311A">
        <w:rPr>
          <w:rFonts w:ascii="Times New Roman" w:hAnsi="Times New Roman"/>
          <w:sz w:val="28"/>
          <w:szCs w:val="28"/>
        </w:rPr>
        <w:t xml:space="preserve"> in the diagram have units of [</w:t>
      </w:r>
      <w:r>
        <w:rPr>
          <w:rFonts w:ascii="Times New Roman" w:hAnsi="Times New Roman"/>
          <w:sz w:val="28"/>
          <w:szCs w:val="28"/>
        </w:rPr>
        <w:t xml:space="preserve">Ohms]. </w:t>
      </w:r>
    </w:p>
    <w:p w14:paraId="06E32360" w14:textId="77777777" w:rsidR="004A311A" w:rsidRDefault="004A311A" w:rsidP="004A311A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Find the Norton equivalent as seen by the </w:t>
      </w:r>
      <w:r w:rsidRPr="004A311A">
        <w:rPr>
          <w:rFonts w:ascii="Times New Roman" w:hAnsi="Times New Roman"/>
          <w:i/>
          <w:sz w:val="28"/>
          <w:szCs w:val="28"/>
        </w:rPr>
        <w:t>v</w:t>
      </w:r>
      <w:r w:rsidRPr="004A311A">
        <w:rPr>
          <w:rFonts w:ascii="Times New Roman" w:hAnsi="Times New Roman"/>
          <w:i/>
          <w:sz w:val="28"/>
          <w:szCs w:val="28"/>
          <w:vertAlign w:val="subscript"/>
        </w:rPr>
        <w:t>S2</w:t>
      </w:r>
      <w:r>
        <w:rPr>
          <w:rFonts w:ascii="Times New Roman" w:hAnsi="Times New Roman"/>
          <w:sz w:val="28"/>
          <w:szCs w:val="28"/>
        </w:rPr>
        <w:t xml:space="preserve"> voltage source.  </w:t>
      </w:r>
    </w:p>
    <w:p w14:paraId="6D08A66F" w14:textId="12E85482" w:rsidR="00EB2FDC" w:rsidRDefault="004A311A" w:rsidP="004A311A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Draw the Norton equivalent as seen by the </w:t>
      </w:r>
      <w:r w:rsidRPr="004A311A">
        <w:rPr>
          <w:rFonts w:ascii="Times New Roman" w:hAnsi="Times New Roman"/>
          <w:i/>
          <w:sz w:val="28"/>
          <w:szCs w:val="28"/>
        </w:rPr>
        <w:t>v</w:t>
      </w:r>
      <w:r w:rsidRPr="004A311A">
        <w:rPr>
          <w:rFonts w:ascii="Times New Roman" w:hAnsi="Times New Roman"/>
          <w:i/>
          <w:sz w:val="28"/>
          <w:szCs w:val="28"/>
          <w:vertAlign w:val="subscript"/>
        </w:rPr>
        <w:t>S2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voltage source, and connect the </w:t>
      </w:r>
      <w:r w:rsidRPr="004A311A">
        <w:rPr>
          <w:rFonts w:ascii="Times New Roman" w:hAnsi="Times New Roman"/>
          <w:i/>
          <w:sz w:val="28"/>
          <w:szCs w:val="28"/>
        </w:rPr>
        <w:t>v</w:t>
      </w:r>
      <w:r w:rsidRPr="004A311A">
        <w:rPr>
          <w:rFonts w:ascii="Times New Roman" w:hAnsi="Times New Roman"/>
          <w:i/>
          <w:sz w:val="28"/>
          <w:szCs w:val="28"/>
          <w:vertAlign w:val="subscript"/>
        </w:rPr>
        <w:t>S2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voltage source to the equivalent.  Show numerical values for all components in your circuit diagram.  </w:t>
      </w:r>
      <w:r w:rsidR="00E95654" w:rsidRPr="004A311A">
        <w:rPr>
          <w:rFonts w:ascii="Times New Roman" w:hAnsi="Times New Roman"/>
          <w:sz w:val="28"/>
          <w:szCs w:val="28"/>
        </w:rPr>
        <w:t xml:space="preserve"> </w:t>
      </w:r>
    </w:p>
    <w:p w14:paraId="3DAECABB" w14:textId="12559FCA" w:rsidR="004A311A" w:rsidRPr="004A311A" w:rsidRDefault="004A311A" w:rsidP="004A311A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power delivered by the </w:t>
      </w:r>
      <w:r w:rsidRPr="004A311A">
        <w:rPr>
          <w:rFonts w:ascii="Times New Roman" w:hAnsi="Times New Roman"/>
          <w:i/>
          <w:sz w:val="28"/>
          <w:szCs w:val="28"/>
        </w:rPr>
        <w:t>v</w:t>
      </w:r>
      <w:r w:rsidRPr="004A311A">
        <w:rPr>
          <w:rFonts w:ascii="Times New Roman" w:hAnsi="Times New Roman"/>
          <w:i/>
          <w:sz w:val="28"/>
          <w:szCs w:val="28"/>
          <w:vertAlign w:val="subscript"/>
        </w:rPr>
        <w:t>S2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voltage source.  </w:t>
      </w:r>
    </w:p>
    <w:p w14:paraId="7FE5DB9E" w14:textId="0FBFB278" w:rsidR="00EB2FDC" w:rsidRDefault="00EB2FDC" w:rsidP="00853A34">
      <w:pPr>
        <w:rPr>
          <w:rFonts w:ascii="Times New Roman" w:hAnsi="Times New Roman"/>
          <w:szCs w:val="24"/>
        </w:rPr>
      </w:pPr>
    </w:p>
    <w:p w14:paraId="482E5972" w14:textId="50DEBC9A" w:rsidR="00256E90" w:rsidRDefault="001701C7" w:rsidP="00853A34">
      <w:pPr>
        <w:rPr>
          <w:noProof/>
        </w:rPr>
      </w:pPr>
      <w:r>
        <w:rPr>
          <w:noProof/>
        </w:rPr>
        <w:object w:dxaOrig="17011" w:dyaOrig="9359" w14:anchorId="07912F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468pt;height:257.5pt;mso-width-percent:0;mso-height-percent:0;mso-width-percent:0;mso-height-percent:0" o:ole="">
            <v:imagedata r:id="rId6" o:title=""/>
          </v:shape>
          <o:OLEObject Type="Embed" ProgID="Visio.Drawing.11" ShapeID="_x0000_i1030" DrawAspect="Content" ObjectID="_1690609823" r:id="rId7"/>
        </w:object>
      </w:r>
    </w:p>
    <w:p w14:paraId="0BF63837" w14:textId="3689D045" w:rsidR="00DE07B8" w:rsidRDefault="00DE07B8" w:rsidP="00853A34">
      <w:pPr>
        <w:rPr>
          <w:noProof/>
        </w:rPr>
      </w:pPr>
    </w:p>
    <w:p w14:paraId="6007B00C" w14:textId="21F99E85" w:rsidR="00DE07B8" w:rsidRDefault="00DE07B8">
      <w:pPr>
        <w:rPr>
          <w:noProof/>
        </w:rPr>
      </w:pPr>
      <w:r>
        <w:rPr>
          <w:noProof/>
        </w:rPr>
        <w:br w:type="page"/>
      </w:r>
    </w:p>
    <w:p w14:paraId="004305D9" w14:textId="0326A8F6" w:rsidR="00DE07B8" w:rsidRDefault="00DE07B8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023E3AE" wp14:editId="27B5C3D6">
            <wp:extent cx="5943600" cy="7691755"/>
            <wp:effectExtent l="0" t="0" r="0" b="4445"/>
            <wp:docPr id="2" name="Picture 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schematic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8C07" w14:textId="691CAC4D" w:rsidR="00DE07B8" w:rsidRDefault="00DE07B8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6FA1441" wp14:editId="6C288253">
            <wp:extent cx="5943600" cy="7691755"/>
            <wp:effectExtent l="0" t="0" r="0" b="4445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AF372" w14:textId="0E3535B8" w:rsidR="00DE07B8" w:rsidRDefault="00DE07B8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C1C3545" wp14:editId="6C72E12C">
            <wp:extent cx="5943600" cy="7691755"/>
            <wp:effectExtent l="0" t="0" r="0" b="4445"/>
            <wp:docPr id="4" name="Picture 4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, schematic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A9A81" w14:textId="56F7B856" w:rsidR="00DE07B8" w:rsidRDefault="00DE07B8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1F51E26" wp14:editId="4F927ACD">
            <wp:extent cx="5943600" cy="7691755"/>
            <wp:effectExtent l="0" t="0" r="0" b="4445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79A2C" w14:textId="77777777" w:rsidR="00B90233" w:rsidRDefault="00B90233" w:rsidP="00853A34">
      <w:pPr>
        <w:rPr>
          <w:rFonts w:ascii="Times New Roman" w:hAnsi="Times New Roman"/>
          <w:szCs w:val="24"/>
        </w:rPr>
      </w:pPr>
    </w:p>
    <w:p w14:paraId="46983C14" w14:textId="77777777" w:rsidR="00B90233" w:rsidRDefault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77ED74C9" w14:textId="39928F82" w:rsidR="00B90233" w:rsidRDefault="00B90233" w:rsidP="00B9023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 xml:space="preserve">Peoplesoft ID Number:  _____________________________ </w:t>
      </w:r>
    </w:p>
    <w:p w14:paraId="6BA646AB" w14:textId="77777777" w:rsidR="00B90233" w:rsidRPr="00F626A9" w:rsidRDefault="00B90233" w:rsidP="00B90233">
      <w:pPr>
        <w:spacing w:line="480" w:lineRule="atLeast"/>
        <w:rPr>
          <w:rFonts w:ascii="Arial" w:hAnsi="Arial" w:cs="Arial"/>
          <w:sz w:val="28"/>
        </w:rPr>
      </w:pPr>
    </w:p>
    <w:p w14:paraId="64F1ED81" w14:textId="77777777" w:rsidR="00B90233" w:rsidRPr="00F626A9" w:rsidRDefault="00B90233" w:rsidP="00B9023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>
        <w:rPr>
          <w:rFonts w:ascii="Arial" w:hAnsi="Arial" w:cs="Arial"/>
          <w:sz w:val="36"/>
        </w:rPr>
        <w:t>202 – Final Exam Problem 2</w:t>
      </w:r>
    </w:p>
    <w:p w14:paraId="3031508C" w14:textId="77777777" w:rsidR="00B90233" w:rsidRDefault="00B90233" w:rsidP="00B90233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August 11, 2021</w:t>
      </w:r>
    </w:p>
    <w:p w14:paraId="6EEBC6CD" w14:textId="77777777" w:rsidR="00B90233" w:rsidRDefault="00B90233" w:rsidP="00B90233">
      <w:pPr>
        <w:jc w:val="center"/>
        <w:rPr>
          <w:rFonts w:ascii="Arial" w:hAnsi="Arial" w:cs="Arial"/>
          <w:sz w:val="36"/>
        </w:rPr>
      </w:pPr>
    </w:p>
    <w:p w14:paraId="66368C4C" w14:textId="77777777" w:rsidR="00B90233" w:rsidRDefault="00B90233" w:rsidP="00B90233">
      <w:pPr>
        <w:rPr>
          <w:rFonts w:ascii="Arial" w:hAnsi="Arial" w:cs="Arial"/>
        </w:rPr>
      </w:pPr>
    </w:p>
    <w:p w14:paraId="55B13A1E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You may use one 8.5” x 11” crib sheet, or its equivalent.  Do not communicate with anyone except Dr. Dave Shattuck while you are taking this exam.</w:t>
      </w:r>
    </w:p>
    <w:p w14:paraId="0B0F6A11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necessary to complete the problem.  Use additional sheets of paper as needed.  A solution without the appropriate work shown will receive no credit.  A solution which is not given in a reasonable order will lose credit.  Include this page with your Peoplesoft ID Number, or include a different, separate page with your Peoplesoft ID Number.  Do not write your name on this exam.  Failure to follow these rules will result in points being deducted.  </w:t>
      </w:r>
    </w:p>
    <w:p w14:paraId="6964C77E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exam will be included between square brackets.</w:t>
      </w:r>
    </w:p>
    <w:p w14:paraId="5A462B40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50F62777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40 minutes to work on this exam, plus additional time to print, scan and email your work.  Use a filename which is your Peoplesoft ID Number, followed by Problem 2.  Post your solution on Blackboard, in the same way you submit homework assignments.  It must be submitted by 3:45pm, or points will be deducted.  </w:t>
      </w:r>
    </w:p>
    <w:p w14:paraId="0E54EBAE" w14:textId="77777777" w:rsidR="00B90233" w:rsidRDefault="00B90233" w:rsidP="00B90233">
      <w:pPr>
        <w:rPr>
          <w:rFonts w:ascii="Arial" w:hAnsi="Arial" w:cs="Arial"/>
          <w:sz w:val="28"/>
        </w:rPr>
      </w:pPr>
    </w:p>
    <w:p w14:paraId="6AE237D1" w14:textId="77777777" w:rsidR="00B90233" w:rsidRDefault="00B90233" w:rsidP="00B90233">
      <w:pPr>
        <w:rPr>
          <w:rFonts w:ascii="Arial" w:hAnsi="Arial" w:cs="Arial"/>
          <w:sz w:val="28"/>
        </w:rPr>
      </w:pPr>
    </w:p>
    <w:p w14:paraId="03844351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40</w:t>
      </w:r>
    </w:p>
    <w:p w14:paraId="04172D9B" w14:textId="77777777" w:rsidR="00B90233" w:rsidRPr="00E95654" w:rsidRDefault="00B90233" w:rsidP="00B90233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Times New Roman" w:hAnsi="Times New Roman"/>
          <w:sz w:val="28"/>
        </w:rPr>
        <w:lastRenderedPageBreak/>
        <w:t xml:space="preserve">Use the circuit shown below to solve.  Switch SWA was closed, and switch SWB was open, for a long time before </w:t>
      </w:r>
      <w:r w:rsidRPr="008C03F5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.  At </w:t>
      </w:r>
      <w:r w:rsidRPr="008C03F5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, switch SWA opened.  Then, 1.2[s] later switch SWB closed.</w:t>
      </w:r>
    </w:p>
    <w:p w14:paraId="083D491C" w14:textId="77777777" w:rsidR="00B90233" w:rsidRDefault="00B90233" w:rsidP="00B9023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ll resistances in the diagram have units of [Ohms]. </w:t>
      </w:r>
    </w:p>
    <w:p w14:paraId="322A7AAF" w14:textId="77777777" w:rsidR="00B90233" w:rsidRDefault="00B90233" w:rsidP="00B90233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spellStart"/>
      <w:proofErr w:type="gramStart"/>
      <w:r w:rsidRPr="008C03F5">
        <w:rPr>
          <w:rFonts w:ascii="Times New Roman" w:hAnsi="Times New Roman"/>
          <w:i/>
          <w:sz w:val="28"/>
          <w:szCs w:val="28"/>
        </w:rPr>
        <w:t>i</w:t>
      </w:r>
      <w:r w:rsidRPr="008C03F5">
        <w:rPr>
          <w:rFonts w:ascii="Times New Roman" w:hAnsi="Times New Roman"/>
          <w:i/>
          <w:sz w:val="28"/>
          <w:szCs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</w:rPr>
        <w:t xml:space="preserve">2.5[s]).  </w:t>
      </w:r>
    </w:p>
    <w:p w14:paraId="22B1584E" w14:textId="77777777" w:rsidR="00B90233" w:rsidRPr="004A311A" w:rsidRDefault="00B90233" w:rsidP="00B90233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nergy stored in the </w:t>
      </w:r>
      <w:r w:rsidRPr="008C03F5">
        <w:rPr>
          <w:rFonts w:ascii="Times New Roman" w:hAnsi="Times New Roman"/>
          <w:i/>
          <w:sz w:val="28"/>
          <w:szCs w:val="28"/>
        </w:rPr>
        <w:t>C</w:t>
      </w:r>
      <w:r w:rsidRPr="008C03F5">
        <w:rPr>
          <w:rFonts w:ascii="Times New Roman" w:hAnsi="Times New Roman"/>
          <w:i/>
          <w:sz w:val="28"/>
          <w:szCs w:val="28"/>
          <w:vertAlign w:val="subscript"/>
        </w:rPr>
        <w:t>A</w:t>
      </w:r>
      <w:r>
        <w:rPr>
          <w:rFonts w:ascii="Times New Roman" w:hAnsi="Times New Roman"/>
          <w:sz w:val="28"/>
          <w:szCs w:val="28"/>
        </w:rPr>
        <w:t xml:space="preserve"> capacitor at </w:t>
      </w:r>
      <w:r w:rsidRPr="008C03F5"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3.9[s].    </w:t>
      </w:r>
    </w:p>
    <w:p w14:paraId="08955BD1" w14:textId="77777777" w:rsidR="00B90233" w:rsidRDefault="00B90233" w:rsidP="00B90233">
      <w:pPr>
        <w:rPr>
          <w:rFonts w:ascii="Times New Roman" w:hAnsi="Times New Roman"/>
          <w:szCs w:val="24"/>
        </w:rPr>
      </w:pPr>
    </w:p>
    <w:p w14:paraId="64F00C3B" w14:textId="77777777" w:rsidR="00B90233" w:rsidRDefault="001701C7" w:rsidP="00B90233">
      <w:pPr>
        <w:rPr>
          <w:noProof/>
        </w:rPr>
      </w:pPr>
      <w:r>
        <w:rPr>
          <w:noProof/>
        </w:rPr>
        <w:object w:dxaOrig="17506" w:dyaOrig="7316" w14:anchorId="74C1023C">
          <v:shape id="_x0000_i1029" type="#_x0000_t75" alt="" style="width:467.5pt;height:195.5pt;mso-width-percent:0;mso-height-percent:0;mso-width-percent:0;mso-height-percent:0" o:ole="">
            <v:imagedata r:id="rId12" o:title=""/>
          </v:shape>
          <o:OLEObject Type="Embed" ProgID="Visio.Drawing.11" ShapeID="_x0000_i1029" DrawAspect="Content" ObjectID="_1690609824" r:id="rId13"/>
        </w:object>
      </w:r>
    </w:p>
    <w:p w14:paraId="6812332F" w14:textId="77777777" w:rsidR="00B90233" w:rsidRDefault="00B90233" w:rsidP="00B90233">
      <w:pPr>
        <w:rPr>
          <w:noProof/>
        </w:rPr>
      </w:pPr>
    </w:p>
    <w:p w14:paraId="1D4286AA" w14:textId="77777777" w:rsidR="00B90233" w:rsidRDefault="00B90233" w:rsidP="00B90233">
      <w:pPr>
        <w:rPr>
          <w:noProof/>
        </w:rPr>
      </w:pPr>
      <w:r>
        <w:rPr>
          <w:noProof/>
        </w:rPr>
        <w:br w:type="page"/>
      </w:r>
    </w:p>
    <w:p w14:paraId="1C34F383" w14:textId="77777777" w:rsidR="00B90233" w:rsidRDefault="00B90233" w:rsidP="00B90233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B8C634C" wp14:editId="33CA4828">
            <wp:extent cx="5943600" cy="7691755"/>
            <wp:effectExtent l="0" t="0" r="0" b="4445"/>
            <wp:docPr id="7" name="Picture 7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schematic&#10;&#10;Description automatically generated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EB491" w14:textId="77777777" w:rsidR="00B90233" w:rsidRDefault="00B90233" w:rsidP="00B90233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23EEF6F" wp14:editId="73746B69">
            <wp:extent cx="5943600" cy="7691755"/>
            <wp:effectExtent l="0" t="0" r="0" b="4445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1FF8F" w14:textId="77777777" w:rsidR="00B90233" w:rsidRDefault="00B90233" w:rsidP="00B90233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4497F2C" wp14:editId="22A0A7B5">
            <wp:extent cx="5943600" cy="7691755"/>
            <wp:effectExtent l="0" t="0" r="0" b="4445"/>
            <wp:docPr id="9" name="Picture 9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5E578" w14:textId="77777777" w:rsidR="00B90233" w:rsidRPr="002C1C56" w:rsidRDefault="00B90233" w:rsidP="00B90233">
      <w:pPr>
        <w:rPr>
          <w:rFonts w:ascii="Times New Roman" w:hAnsi="Times New Roman"/>
          <w:szCs w:val="24"/>
        </w:rPr>
      </w:pPr>
    </w:p>
    <w:p w14:paraId="17504FDB" w14:textId="59459A8A" w:rsidR="00B90233" w:rsidRDefault="00B90233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68789AB7" w14:textId="77777777" w:rsidR="00B90233" w:rsidRDefault="00B90233" w:rsidP="00B9023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 xml:space="preserve">Peoplesoft ID Number:  _____________________________ </w:t>
      </w:r>
    </w:p>
    <w:p w14:paraId="75D45637" w14:textId="77777777" w:rsidR="00B90233" w:rsidRPr="00F626A9" w:rsidRDefault="00B90233" w:rsidP="00B90233">
      <w:pPr>
        <w:spacing w:line="480" w:lineRule="atLeast"/>
        <w:rPr>
          <w:rFonts w:ascii="Arial" w:hAnsi="Arial" w:cs="Arial"/>
          <w:sz w:val="28"/>
        </w:rPr>
      </w:pPr>
    </w:p>
    <w:p w14:paraId="6DFC5FDB" w14:textId="77777777" w:rsidR="00B90233" w:rsidRPr="00F626A9" w:rsidRDefault="00B90233" w:rsidP="00B9023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>
        <w:rPr>
          <w:rFonts w:ascii="Arial" w:hAnsi="Arial" w:cs="Arial"/>
          <w:sz w:val="36"/>
        </w:rPr>
        <w:t>202 – Final Exam Problem 3</w:t>
      </w:r>
    </w:p>
    <w:p w14:paraId="05F659B6" w14:textId="77777777" w:rsidR="00B90233" w:rsidRDefault="00B90233" w:rsidP="00B90233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August 11, 2021</w:t>
      </w:r>
    </w:p>
    <w:p w14:paraId="56DC460D" w14:textId="77777777" w:rsidR="00B90233" w:rsidRDefault="00B90233" w:rsidP="00B90233">
      <w:pPr>
        <w:jc w:val="center"/>
        <w:rPr>
          <w:rFonts w:ascii="Arial" w:hAnsi="Arial" w:cs="Arial"/>
          <w:sz w:val="36"/>
        </w:rPr>
      </w:pPr>
    </w:p>
    <w:p w14:paraId="5B783DA2" w14:textId="77777777" w:rsidR="00B90233" w:rsidRDefault="00B90233" w:rsidP="00B90233">
      <w:pPr>
        <w:rPr>
          <w:rFonts w:ascii="Arial" w:hAnsi="Arial" w:cs="Arial"/>
        </w:rPr>
      </w:pPr>
    </w:p>
    <w:p w14:paraId="2EE152AF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You may use one 8.5” x 11” crib sheet, or its equivalent.  Do not communicate with anyone except Dr. Dave Shattuck while you are taking this exam.</w:t>
      </w:r>
    </w:p>
    <w:p w14:paraId="152DCD75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necessary to complete the problem.  Use additional sheets of paper as needed.  A solution without the appropriate work shown will receive no credit.  A solution which is not given in a reasonable order will lose credit.  Include this page with your Peoplesoft ID Number, or include a different, separate page with your Peoplesoft ID Number.  Do not write your name on this exam.  Failure to follow these rules will result in points being deducted.  </w:t>
      </w:r>
    </w:p>
    <w:p w14:paraId="192FB8BB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exam will be included between square brackets.</w:t>
      </w:r>
    </w:p>
    <w:p w14:paraId="56CE8C63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4CECA37B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35 minutes to work on this exam, plus additional time to print, scan and email your work.  Use a filename which is your Peoplesoft ID Number, followed by Problem 3.  Post your solution on Blackboard, in the same way you submit homework assignments.  It must be submitted by 4:20pm, or points will be deducted.  </w:t>
      </w:r>
    </w:p>
    <w:p w14:paraId="2D4886A4" w14:textId="77777777" w:rsidR="00B90233" w:rsidRDefault="00B90233" w:rsidP="00B90233">
      <w:pPr>
        <w:rPr>
          <w:rFonts w:ascii="Arial" w:hAnsi="Arial" w:cs="Arial"/>
          <w:sz w:val="28"/>
        </w:rPr>
      </w:pPr>
    </w:p>
    <w:p w14:paraId="52621D11" w14:textId="77777777" w:rsidR="00B90233" w:rsidRDefault="00B90233" w:rsidP="00B90233">
      <w:pPr>
        <w:rPr>
          <w:rFonts w:ascii="Arial" w:hAnsi="Arial" w:cs="Arial"/>
          <w:sz w:val="28"/>
        </w:rPr>
      </w:pPr>
    </w:p>
    <w:p w14:paraId="1901E6B3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35</w:t>
      </w:r>
    </w:p>
    <w:p w14:paraId="78FC2C7A" w14:textId="77777777" w:rsidR="00B90233" w:rsidRDefault="00B90233" w:rsidP="00B90233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Times New Roman" w:hAnsi="Times New Roman"/>
          <w:sz w:val="28"/>
        </w:rPr>
        <w:lastRenderedPageBreak/>
        <w:t xml:space="preserve">Use the circuit shown below to solve.  The circuit is in </w:t>
      </w:r>
      <w:proofErr w:type="gramStart"/>
      <w:r>
        <w:rPr>
          <w:rFonts w:ascii="Times New Roman" w:hAnsi="Times New Roman"/>
          <w:sz w:val="28"/>
        </w:rPr>
        <w:t>steady-state</w:t>
      </w:r>
      <w:proofErr w:type="gramEnd"/>
      <w:r>
        <w:rPr>
          <w:rFonts w:ascii="Times New Roman" w:hAnsi="Times New Roman"/>
          <w:sz w:val="28"/>
        </w:rPr>
        <w:t>.</w:t>
      </w:r>
    </w:p>
    <w:p w14:paraId="7D434126" w14:textId="77777777" w:rsidR="00B90233" w:rsidRPr="00E95654" w:rsidRDefault="00B90233" w:rsidP="00B9023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a numerical expression for </w:t>
      </w:r>
      <w:proofErr w:type="spellStart"/>
      <w:r w:rsidRPr="006A205D">
        <w:rPr>
          <w:rFonts w:ascii="Times New Roman" w:hAnsi="Times New Roman"/>
          <w:i/>
          <w:sz w:val="28"/>
        </w:rPr>
        <w:t>v</w:t>
      </w:r>
      <w:r w:rsidRPr="006A205D">
        <w:rPr>
          <w:rFonts w:ascii="Times New Roman" w:hAnsi="Times New Roman"/>
          <w:i/>
          <w:sz w:val="28"/>
          <w:vertAlign w:val="subscript"/>
        </w:rPr>
        <w:t>A</w:t>
      </w:r>
      <w:proofErr w:type="spellEnd"/>
      <w:r>
        <w:rPr>
          <w:rFonts w:ascii="Times New Roman" w:hAnsi="Times New Roman"/>
          <w:sz w:val="28"/>
        </w:rPr>
        <w:t xml:space="preserve"> as a function of time, </w:t>
      </w:r>
      <w:r w:rsidRPr="006A205D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>.</w:t>
      </w:r>
    </w:p>
    <w:p w14:paraId="18274053" w14:textId="77777777" w:rsidR="00B90233" w:rsidRDefault="00B90233" w:rsidP="00B9023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ll resistances in the diagram have units of [Ohms]. </w:t>
      </w:r>
    </w:p>
    <w:p w14:paraId="34DB6AD2" w14:textId="77777777" w:rsidR="00B90233" w:rsidRDefault="001701C7" w:rsidP="00B90233">
      <w:pPr>
        <w:rPr>
          <w:rFonts w:ascii="Times New Roman" w:hAnsi="Times New Roman"/>
          <w:sz w:val="28"/>
          <w:szCs w:val="28"/>
        </w:rPr>
      </w:pPr>
      <w:r w:rsidRPr="00F94304">
        <w:rPr>
          <w:rFonts w:ascii="Times New Roman" w:hAnsi="Times New Roman"/>
          <w:noProof/>
          <w:position w:val="-68"/>
          <w:sz w:val="28"/>
          <w:szCs w:val="28"/>
        </w:rPr>
        <w:object w:dxaOrig="3820" w:dyaOrig="1480" w14:anchorId="230EE13C">
          <v:shape id="_x0000_i1028" type="#_x0000_t75" alt="" style="width:191pt;height:74pt;mso-width-percent:0;mso-height-percent:0;mso-width-percent:0;mso-height-percent:0" o:ole="">
            <v:imagedata r:id="rId17" o:title=""/>
          </v:shape>
          <o:OLEObject Type="Embed" ProgID="Equation.DSMT4" ShapeID="_x0000_i1028" DrawAspect="Content" ObjectID="_1690609825" r:id="rId18"/>
        </w:object>
      </w:r>
      <w:r w:rsidR="00B90233">
        <w:rPr>
          <w:rFonts w:ascii="Times New Roman" w:hAnsi="Times New Roman"/>
          <w:sz w:val="28"/>
          <w:szCs w:val="28"/>
        </w:rPr>
        <w:t xml:space="preserve"> </w:t>
      </w:r>
    </w:p>
    <w:p w14:paraId="609DDCBE" w14:textId="77777777" w:rsidR="00B90233" w:rsidRDefault="001701C7" w:rsidP="00B90233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7337" w:dyaOrig="4715" w14:anchorId="0C7D3FEF">
          <v:shape id="_x0000_i1027" type="#_x0000_t75" alt="" style="width:467pt;height:127pt;mso-width-percent:0;mso-height-percent:0;mso-width-percent:0;mso-height-percent:0" o:ole="">
            <v:imagedata r:id="rId19" o:title=""/>
          </v:shape>
          <o:OLEObject Type="Embed" ProgID="Visio.Drawing.11" ShapeID="_x0000_i1027" DrawAspect="Content" ObjectID="_1690609826" r:id="rId20"/>
        </w:object>
      </w:r>
    </w:p>
    <w:p w14:paraId="232A58CA" w14:textId="77777777" w:rsidR="00B90233" w:rsidRDefault="00B90233" w:rsidP="00B90233">
      <w:pPr>
        <w:rPr>
          <w:rFonts w:ascii="Times New Roman" w:hAnsi="Times New Roman"/>
          <w:szCs w:val="24"/>
        </w:rPr>
      </w:pPr>
    </w:p>
    <w:p w14:paraId="2A9D0936" w14:textId="77777777" w:rsidR="00B90233" w:rsidRDefault="00B90233" w:rsidP="00B90233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65772F90" w14:textId="77777777" w:rsidR="00B90233" w:rsidRDefault="00B90233" w:rsidP="00B90233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4639B13" wp14:editId="2C41269C">
            <wp:extent cx="5943600" cy="7691755"/>
            <wp:effectExtent l="0" t="0" r="0" b="4445"/>
            <wp:docPr id="12" name="Picture 12" descr="A picture containing text, receip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text, receipt&#10;&#10;Description automatically generated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88413" w14:textId="77777777" w:rsidR="00B90233" w:rsidRDefault="00B90233" w:rsidP="00B90233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A72E824" wp14:editId="05409322">
            <wp:extent cx="5943600" cy="7691755"/>
            <wp:effectExtent l="0" t="0" r="0" b="4445"/>
            <wp:docPr id="13" name="Picture 13" descr="Diagram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, letter&#10;&#10;Description automatically generated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FA1CC" w14:textId="77777777" w:rsidR="00B90233" w:rsidRPr="002C1C56" w:rsidRDefault="00B90233" w:rsidP="00B90233">
      <w:pPr>
        <w:rPr>
          <w:rFonts w:ascii="Times New Roman" w:hAnsi="Times New Roman"/>
          <w:szCs w:val="24"/>
        </w:rPr>
      </w:pPr>
    </w:p>
    <w:p w14:paraId="5E4680B7" w14:textId="15040A51" w:rsidR="00B90233" w:rsidRDefault="00B90233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3975FDD8" w14:textId="77777777" w:rsidR="00B90233" w:rsidRDefault="00B90233" w:rsidP="00B9023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 xml:space="preserve">Peoplesoft ID Number:  _____________________________ </w:t>
      </w:r>
    </w:p>
    <w:p w14:paraId="7E9819F6" w14:textId="77777777" w:rsidR="00B90233" w:rsidRPr="00F626A9" w:rsidRDefault="00B90233" w:rsidP="00B90233">
      <w:pPr>
        <w:spacing w:line="480" w:lineRule="atLeast"/>
        <w:rPr>
          <w:rFonts w:ascii="Arial" w:hAnsi="Arial" w:cs="Arial"/>
          <w:sz w:val="28"/>
        </w:rPr>
      </w:pPr>
    </w:p>
    <w:p w14:paraId="2C28F20C" w14:textId="77777777" w:rsidR="00B90233" w:rsidRPr="00F626A9" w:rsidRDefault="00B90233" w:rsidP="00B9023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>
        <w:rPr>
          <w:rFonts w:ascii="Arial" w:hAnsi="Arial" w:cs="Arial"/>
          <w:sz w:val="36"/>
        </w:rPr>
        <w:t>202 – Final Exam Problem 4</w:t>
      </w:r>
    </w:p>
    <w:p w14:paraId="39DA7D9E" w14:textId="77777777" w:rsidR="00B90233" w:rsidRDefault="00B90233" w:rsidP="00B90233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August 11, 2021</w:t>
      </w:r>
    </w:p>
    <w:p w14:paraId="0E11E646" w14:textId="77777777" w:rsidR="00B90233" w:rsidRDefault="00B90233" w:rsidP="00B90233">
      <w:pPr>
        <w:jc w:val="center"/>
        <w:rPr>
          <w:rFonts w:ascii="Arial" w:hAnsi="Arial" w:cs="Arial"/>
          <w:sz w:val="36"/>
        </w:rPr>
      </w:pPr>
    </w:p>
    <w:p w14:paraId="5FBBD708" w14:textId="77777777" w:rsidR="00B90233" w:rsidRDefault="00B90233" w:rsidP="00B90233">
      <w:pPr>
        <w:rPr>
          <w:rFonts w:ascii="Arial" w:hAnsi="Arial" w:cs="Arial"/>
        </w:rPr>
      </w:pPr>
    </w:p>
    <w:p w14:paraId="4435324F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You may use one 8.5” x 11” crib sheet, or its equivalent.  Do not communicate with anyone except Dr. Dave Shattuck while you are taking this exam.</w:t>
      </w:r>
    </w:p>
    <w:p w14:paraId="47D7E9D3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necessary to complete the problem.  Use additional sheets of paper as needed.  A solution without the appropriate work shown will receive no credit.  A solution which is not given in a reasonable order will lose credit.  Include this page with your Peoplesoft ID Number, or include a different, separate page with your Peoplesoft ID Number.  Do not write your name on this exam.  Failure to follow these rules will result in points being deducted.  </w:t>
      </w:r>
    </w:p>
    <w:p w14:paraId="4132176C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exam will be included between square brackets.</w:t>
      </w:r>
    </w:p>
    <w:p w14:paraId="39B966EC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8AE39AA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35 minutes to work on this exam, plus additional time to print, scan and email your work.  Use a filename which is your Peoplesoft ID Number, followed by Problem 4.  Post your solution on Blackboard, in the same way you submit homework assignments.  It must be submitted by 4:50pm, or points will be deducted.  </w:t>
      </w:r>
    </w:p>
    <w:p w14:paraId="6EE6DEA2" w14:textId="77777777" w:rsidR="00B90233" w:rsidRDefault="00B90233" w:rsidP="00B90233">
      <w:pPr>
        <w:rPr>
          <w:rFonts w:ascii="Arial" w:hAnsi="Arial" w:cs="Arial"/>
          <w:sz w:val="28"/>
        </w:rPr>
      </w:pPr>
    </w:p>
    <w:p w14:paraId="29F7EFAE" w14:textId="77777777" w:rsidR="00B90233" w:rsidRDefault="00B90233" w:rsidP="00B90233">
      <w:pPr>
        <w:rPr>
          <w:rFonts w:ascii="Arial" w:hAnsi="Arial" w:cs="Arial"/>
          <w:sz w:val="28"/>
        </w:rPr>
      </w:pPr>
    </w:p>
    <w:p w14:paraId="27B29F62" w14:textId="77777777" w:rsidR="00B90233" w:rsidRDefault="00B90233" w:rsidP="00B9023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35</w:t>
      </w:r>
    </w:p>
    <w:p w14:paraId="0A993CC9" w14:textId="77777777" w:rsidR="00B90233" w:rsidRPr="00BA2AF7" w:rsidRDefault="00B90233" w:rsidP="00B9023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r w:rsidRPr="00BA2AF7">
        <w:rPr>
          <w:rFonts w:ascii="Times New Roman" w:hAnsi="Times New Roman"/>
          <w:sz w:val="28"/>
          <w:szCs w:val="28"/>
        </w:rPr>
        <w:lastRenderedPageBreak/>
        <w:t xml:space="preserve">Use the circuit shown below to solve.  The circuit is in </w:t>
      </w:r>
      <w:proofErr w:type="gramStart"/>
      <w:r w:rsidRPr="00BA2AF7">
        <w:rPr>
          <w:rFonts w:ascii="Times New Roman" w:hAnsi="Times New Roman"/>
          <w:sz w:val="28"/>
          <w:szCs w:val="28"/>
        </w:rPr>
        <w:t>steady-state</w:t>
      </w:r>
      <w:proofErr w:type="gramEnd"/>
      <w:r w:rsidRPr="00BA2AF7">
        <w:rPr>
          <w:rFonts w:ascii="Times New Roman" w:hAnsi="Times New Roman"/>
          <w:sz w:val="28"/>
          <w:szCs w:val="28"/>
        </w:rPr>
        <w:t>.</w:t>
      </w:r>
    </w:p>
    <w:p w14:paraId="33BD97C1" w14:textId="77777777" w:rsidR="00B90233" w:rsidRPr="00BA2AF7" w:rsidRDefault="00B90233" w:rsidP="00B90233">
      <w:pPr>
        <w:rPr>
          <w:rFonts w:ascii="Times New Roman" w:hAnsi="Times New Roman"/>
          <w:sz w:val="28"/>
          <w:szCs w:val="28"/>
        </w:rPr>
      </w:pPr>
      <w:r w:rsidRPr="00BA2AF7">
        <w:rPr>
          <w:rFonts w:ascii="Times New Roman" w:hAnsi="Times New Roman"/>
          <w:sz w:val="28"/>
          <w:szCs w:val="28"/>
        </w:rPr>
        <w:t xml:space="preserve">The line absorbs 6.33[VAR].  </w:t>
      </w:r>
    </w:p>
    <w:p w14:paraId="0B738B74" w14:textId="77777777" w:rsidR="00B90233" w:rsidRPr="00BA2AF7" w:rsidRDefault="00B90233" w:rsidP="00B90233">
      <w:pPr>
        <w:rPr>
          <w:rFonts w:ascii="Times New Roman" w:hAnsi="Times New Roman"/>
          <w:sz w:val="28"/>
          <w:szCs w:val="28"/>
        </w:rPr>
      </w:pPr>
      <w:r w:rsidRPr="00BA2AF7">
        <w:rPr>
          <w:rFonts w:ascii="Times New Roman" w:hAnsi="Times New Roman"/>
          <w:sz w:val="28"/>
          <w:szCs w:val="28"/>
        </w:rPr>
        <w:t xml:space="preserve">The source delivers 25.93[VAR].  </w:t>
      </w:r>
    </w:p>
    <w:p w14:paraId="6AB9876D" w14:textId="77777777" w:rsidR="00B90233" w:rsidRPr="00BA2AF7" w:rsidRDefault="001701C7" w:rsidP="00B90233">
      <w:pPr>
        <w:rPr>
          <w:rFonts w:ascii="Times New Roman" w:hAnsi="Times New Roman"/>
          <w:sz w:val="28"/>
          <w:szCs w:val="28"/>
        </w:rPr>
      </w:pPr>
      <w:r w:rsidRPr="00003BE1">
        <w:rPr>
          <w:rFonts w:ascii="Times New Roman" w:hAnsi="Times New Roman"/>
          <w:noProof/>
          <w:position w:val="-30"/>
          <w:sz w:val="28"/>
          <w:szCs w:val="28"/>
        </w:rPr>
        <w:object w:dxaOrig="3879" w:dyaOrig="720" w14:anchorId="5B272227">
          <v:shape id="_x0000_i1026" type="#_x0000_t75" alt="" style="width:207pt;height:38.5pt;mso-width-percent:0;mso-height-percent:0;mso-width-percent:0;mso-height-percent:0" o:ole="">
            <v:imagedata r:id="rId23" o:title=""/>
          </v:shape>
          <o:OLEObject Type="Embed" ProgID="Equation.DSMT4" ShapeID="_x0000_i1026" DrawAspect="Content" ObjectID="_1690609827" r:id="rId24"/>
        </w:object>
      </w:r>
      <w:r w:rsidR="00B90233">
        <w:rPr>
          <w:rFonts w:ascii="Times New Roman" w:hAnsi="Times New Roman"/>
          <w:sz w:val="28"/>
          <w:szCs w:val="28"/>
        </w:rPr>
        <w:t xml:space="preserve"> </w:t>
      </w:r>
    </w:p>
    <w:p w14:paraId="6A8D59D4" w14:textId="77777777" w:rsidR="00B90233" w:rsidRPr="00BA2AF7" w:rsidRDefault="00B90233" w:rsidP="00B90233">
      <w:pPr>
        <w:pStyle w:val="ListParagraph"/>
        <w:numPr>
          <w:ilvl w:val="0"/>
          <w:numId w:val="10"/>
        </w:numPr>
        <w:rPr>
          <w:rFonts w:ascii="Times New Roman" w:hAnsi="Times New Roman"/>
          <w:sz w:val="28"/>
          <w:szCs w:val="28"/>
        </w:rPr>
      </w:pPr>
      <w:r w:rsidRPr="00BA2AF7">
        <w:rPr>
          <w:rFonts w:ascii="Times New Roman" w:hAnsi="Times New Roman"/>
          <w:sz w:val="28"/>
          <w:szCs w:val="28"/>
        </w:rPr>
        <w:t xml:space="preserve">Find </w:t>
      </w:r>
      <w:proofErr w:type="gramStart"/>
      <w:r w:rsidRPr="00BA2AF7">
        <w:rPr>
          <w:rFonts w:ascii="Times New Roman" w:hAnsi="Times New Roman"/>
          <w:sz w:val="28"/>
          <w:szCs w:val="28"/>
        </w:rPr>
        <w:t>all of</w:t>
      </w:r>
      <w:proofErr w:type="gramEnd"/>
      <w:r w:rsidRPr="00BA2AF7">
        <w:rPr>
          <w:rFonts w:ascii="Times New Roman" w:hAnsi="Times New Roman"/>
          <w:sz w:val="28"/>
          <w:szCs w:val="28"/>
        </w:rPr>
        <w:t xml:space="preserve"> the positive values for </w:t>
      </w:r>
      <w:r w:rsidRPr="00D51647">
        <w:rPr>
          <w:rFonts w:ascii="Times New Roman" w:hAnsi="Times New Roman"/>
          <w:i/>
          <w:sz w:val="28"/>
          <w:szCs w:val="28"/>
        </w:rPr>
        <w:t>R</w:t>
      </w:r>
      <w:r w:rsidRPr="00D51647">
        <w:rPr>
          <w:rFonts w:ascii="Times New Roman" w:hAnsi="Times New Roman"/>
          <w:i/>
          <w:sz w:val="28"/>
          <w:szCs w:val="28"/>
          <w:vertAlign w:val="subscript"/>
        </w:rPr>
        <w:t>L</w:t>
      </w:r>
      <w:r w:rsidRPr="00BA2AF7">
        <w:rPr>
          <w:rFonts w:ascii="Times New Roman" w:hAnsi="Times New Roman"/>
          <w:sz w:val="28"/>
          <w:szCs w:val="28"/>
        </w:rPr>
        <w:t xml:space="preserve"> that fit the conditions given.</w:t>
      </w:r>
    </w:p>
    <w:p w14:paraId="4BBC162C" w14:textId="77777777" w:rsidR="00B90233" w:rsidRDefault="00B90233" w:rsidP="00B90233">
      <w:pPr>
        <w:pStyle w:val="ListParagraph"/>
        <w:numPr>
          <w:ilvl w:val="0"/>
          <w:numId w:val="10"/>
        </w:numPr>
        <w:rPr>
          <w:rFonts w:ascii="Times New Roman" w:hAnsi="Times New Roman"/>
          <w:sz w:val="28"/>
          <w:szCs w:val="28"/>
        </w:rPr>
      </w:pPr>
      <w:r w:rsidRPr="00BA2AF7">
        <w:rPr>
          <w:rFonts w:ascii="Times New Roman" w:hAnsi="Times New Roman"/>
          <w:sz w:val="28"/>
          <w:szCs w:val="28"/>
        </w:rPr>
        <w:t xml:space="preserve">Find </w:t>
      </w:r>
      <w:r w:rsidRPr="00D51647">
        <w:rPr>
          <w:rFonts w:ascii="Times New Roman" w:hAnsi="Times New Roman"/>
          <w:i/>
          <w:sz w:val="28"/>
          <w:szCs w:val="28"/>
        </w:rPr>
        <w:t>i</w:t>
      </w:r>
      <w:r w:rsidRPr="00D51647">
        <w:rPr>
          <w:rFonts w:ascii="Times New Roman" w:hAnsi="Times New Roman"/>
          <w:i/>
          <w:sz w:val="28"/>
          <w:szCs w:val="28"/>
          <w:vertAlign w:val="subscript"/>
        </w:rPr>
        <w:t>L</w:t>
      </w:r>
      <w:r w:rsidRPr="00D51647">
        <w:rPr>
          <w:rFonts w:ascii="Times New Roman" w:hAnsi="Times New Roman"/>
          <w:i/>
          <w:sz w:val="28"/>
          <w:szCs w:val="28"/>
        </w:rPr>
        <w:t>(t)</w:t>
      </w:r>
      <w:r w:rsidRPr="00BA2AF7">
        <w:rPr>
          <w:rFonts w:ascii="Times New Roman" w:hAnsi="Times New Roman"/>
          <w:sz w:val="28"/>
          <w:szCs w:val="28"/>
        </w:rPr>
        <w:t xml:space="preserve"> for </w:t>
      </w:r>
      <w:proofErr w:type="gramStart"/>
      <w:r w:rsidRPr="00BA2AF7">
        <w:rPr>
          <w:rFonts w:ascii="Times New Roman" w:hAnsi="Times New Roman"/>
          <w:sz w:val="28"/>
          <w:szCs w:val="28"/>
        </w:rPr>
        <w:t>all of</w:t>
      </w:r>
      <w:proofErr w:type="gramEnd"/>
      <w:r w:rsidRPr="00BA2AF7">
        <w:rPr>
          <w:rFonts w:ascii="Times New Roman" w:hAnsi="Times New Roman"/>
          <w:sz w:val="28"/>
          <w:szCs w:val="28"/>
        </w:rPr>
        <w:t xml:space="preserve"> the values of </w:t>
      </w:r>
      <w:r w:rsidRPr="00D51647">
        <w:rPr>
          <w:rFonts w:ascii="Times New Roman" w:hAnsi="Times New Roman"/>
          <w:i/>
          <w:sz w:val="28"/>
          <w:szCs w:val="28"/>
        </w:rPr>
        <w:t>R</w:t>
      </w:r>
      <w:r w:rsidRPr="00D51647">
        <w:rPr>
          <w:rFonts w:ascii="Times New Roman" w:hAnsi="Times New Roman"/>
          <w:i/>
          <w:sz w:val="28"/>
          <w:szCs w:val="28"/>
          <w:vertAlign w:val="subscript"/>
        </w:rPr>
        <w:t>L</w:t>
      </w:r>
      <w:r w:rsidRPr="00BA2AF7">
        <w:rPr>
          <w:rFonts w:ascii="Times New Roman" w:hAnsi="Times New Roman"/>
          <w:sz w:val="28"/>
          <w:szCs w:val="28"/>
        </w:rPr>
        <w:t xml:space="preserve"> that you found in part a).  If you did not solve part a), use </w:t>
      </w:r>
      <w:r w:rsidRPr="00D51647">
        <w:rPr>
          <w:rFonts w:ascii="Times New Roman" w:hAnsi="Times New Roman"/>
          <w:i/>
          <w:sz w:val="28"/>
          <w:szCs w:val="28"/>
        </w:rPr>
        <w:t>R</w:t>
      </w:r>
      <w:r w:rsidRPr="00D51647">
        <w:rPr>
          <w:rFonts w:ascii="Times New Roman" w:hAnsi="Times New Roman"/>
          <w:i/>
          <w:sz w:val="28"/>
          <w:szCs w:val="28"/>
          <w:vertAlign w:val="subscript"/>
        </w:rPr>
        <w:t>L</w:t>
      </w:r>
      <w:r w:rsidRPr="00BA2AF7">
        <w:rPr>
          <w:rFonts w:ascii="Times New Roman" w:hAnsi="Times New Roman"/>
          <w:sz w:val="28"/>
          <w:szCs w:val="28"/>
        </w:rPr>
        <w:t xml:space="preserve"> = 4.7[</w:t>
      </w:r>
      <w:proofErr w:type="spellStart"/>
      <w:r w:rsidRPr="00BA2AF7">
        <w:rPr>
          <w:rFonts w:ascii="Times New Roman" w:hAnsi="Times New Roman"/>
          <w:sz w:val="28"/>
          <w:szCs w:val="28"/>
        </w:rPr>
        <w:t>kOhms</w:t>
      </w:r>
      <w:proofErr w:type="spellEnd"/>
      <w:r w:rsidRPr="00BA2AF7">
        <w:rPr>
          <w:rFonts w:ascii="Times New Roman" w:hAnsi="Times New Roman"/>
          <w:sz w:val="28"/>
          <w:szCs w:val="28"/>
        </w:rPr>
        <w:t xml:space="preserve">].  </w:t>
      </w:r>
    </w:p>
    <w:p w14:paraId="09AB6F01" w14:textId="77777777" w:rsidR="00B90233" w:rsidRDefault="00B90233" w:rsidP="00B90233">
      <w:pPr>
        <w:pStyle w:val="ListParagraph"/>
        <w:rPr>
          <w:rFonts w:ascii="Times New Roman" w:hAnsi="Times New Roman"/>
          <w:sz w:val="28"/>
          <w:szCs w:val="28"/>
        </w:rPr>
      </w:pPr>
    </w:p>
    <w:p w14:paraId="10CE24C0" w14:textId="77777777" w:rsidR="00B90233" w:rsidRPr="00003BE1" w:rsidRDefault="001701C7" w:rsidP="00B90233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0937" w:dyaOrig="8160" w14:anchorId="0A93405A">
          <v:shape id="_x0000_i1025" type="#_x0000_t75" alt="" style="width:308pt;height:229.5pt;mso-width-percent:0;mso-height-percent:0;mso-width-percent:0;mso-height-percent:0" o:ole="">
            <v:imagedata r:id="rId25" o:title=""/>
          </v:shape>
          <o:OLEObject Type="Embed" ProgID="Visio.Drawing.11" ShapeID="_x0000_i1025" DrawAspect="Content" ObjectID="_1690609828" r:id="rId26"/>
        </w:object>
      </w:r>
    </w:p>
    <w:p w14:paraId="4F6493BE" w14:textId="77777777" w:rsidR="00B90233" w:rsidRDefault="00B90233" w:rsidP="00B9023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6084D07D" w14:textId="77777777" w:rsidR="00B90233" w:rsidRDefault="00B90233" w:rsidP="00B9023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A2C9E51" wp14:editId="3CC2375B">
            <wp:extent cx="5943600" cy="7691755"/>
            <wp:effectExtent l="0" t="0" r="0" b="4445"/>
            <wp:docPr id="16" name="Picture 1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F3DE6" w14:textId="77777777" w:rsidR="00B90233" w:rsidRDefault="00B90233" w:rsidP="00B9023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1D2852A" wp14:editId="044B4D57">
            <wp:extent cx="5943600" cy="7691755"/>
            <wp:effectExtent l="0" t="0" r="0" b="4445"/>
            <wp:docPr id="17" name="Picture 17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68F60" w14:textId="77777777" w:rsidR="00B90233" w:rsidRPr="00BA2AF7" w:rsidRDefault="00B90233" w:rsidP="00B90233">
      <w:pPr>
        <w:rPr>
          <w:rFonts w:ascii="Times New Roman" w:hAnsi="Times New Roman"/>
          <w:sz w:val="28"/>
          <w:szCs w:val="28"/>
        </w:rPr>
      </w:pPr>
    </w:p>
    <w:p w14:paraId="570C7E72" w14:textId="77777777" w:rsidR="00DE07B8" w:rsidRPr="002C1C56" w:rsidRDefault="00DE07B8" w:rsidP="00853A34">
      <w:pPr>
        <w:rPr>
          <w:rFonts w:ascii="Times New Roman" w:hAnsi="Times New Roman"/>
          <w:szCs w:val="24"/>
        </w:rPr>
      </w:pPr>
    </w:p>
    <w:sectPr w:rsidR="00DE07B8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1D12E3"/>
    <w:multiLevelType w:val="hybridMultilevel"/>
    <w:tmpl w:val="C004CD4C"/>
    <w:lvl w:ilvl="0" w:tplc="E7E8315A">
      <w:start w:val="1"/>
      <w:numFmt w:val="lowerLetter"/>
      <w:lvlText w:val="%1)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23C0437E"/>
    <w:multiLevelType w:val="hybridMultilevel"/>
    <w:tmpl w:val="E61C73B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8" w15:restartNumberingAfterBreak="0">
    <w:nsid w:val="58632478"/>
    <w:multiLevelType w:val="hybridMultilevel"/>
    <w:tmpl w:val="E61C73B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7"/>
  </w:num>
  <w:num w:numId="2">
    <w:abstractNumId w:val="9"/>
  </w:num>
  <w:num w:numId="3">
    <w:abstractNumId w:val="3"/>
  </w:num>
  <w:num w:numId="4">
    <w:abstractNumId w:val="0"/>
  </w:num>
  <w:num w:numId="5">
    <w:abstractNumId w:val="5"/>
  </w:num>
  <w:num w:numId="6">
    <w:abstractNumId w:val="6"/>
  </w:num>
  <w:num w:numId="7">
    <w:abstractNumId w:val="1"/>
  </w:num>
  <w:num w:numId="8">
    <w:abstractNumId w:val="4"/>
  </w:num>
  <w:num w:numId="9">
    <w:abstractNumId w:val="8"/>
  </w:num>
  <w:num w:numId="10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706A1"/>
    <w:rsid w:val="00070D1B"/>
    <w:rsid w:val="00087ECC"/>
    <w:rsid w:val="000D2925"/>
    <w:rsid w:val="00106E20"/>
    <w:rsid w:val="001109BB"/>
    <w:rsid w:val="0011190B"/>
    <w:rsid w:val="00127832"/>
    <w:rsid w:val="00157267"/>
    <w:rsid w:val="00167246"/>
    <w:rsid w:val="00167CFB"/>
    <w:rsid w:val="001701C7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56E9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30DDB"/>
    <w:rsid w:val="0045326D"/>
    <w:rsid w:val="004541C0"/>
    <w:rsid w:val="0049193A"/>
    <w:rsid w:val="004941CF"/>
    <w:rsid w:val="004A20B2"/>
    <w:rsid w:val="004A311A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95BF7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0585E"/>
    <w:rsid w:val="00925A3E"/>
    <w:rsid w:val="009313BC"/>
    <w:rsid w:val="0093378C"/>
    <w:rsid w:val="009401DC"/>
    <w:rsid w:val="00952E14"/>
    <w:rsid w:val="00972255"/>
    <w:rsid w:val="009A41D5"/>
    <w:rsid w:val="009B5BC3"/>
    <w:rsid w:val="009B64BB"/>
    <w:rsid w:val="009E3D83"/>
    <w:rsid w:val="009E63DF"/>
    <w:rsid w:val="009F1733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0233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77866"/>
    <w:rsid w:val="00D948AA"/>
    <w:rsid w:val="00DA0CFB"/>
    <w:rsid w:val="00DA1AB0"/>
    <w:rsid w:val="00DA5C62"/>
    <w:rsid w:val="00DD0CC0"/>
    <w:rsid w:val="00DE07B8"/>
    <w:rsid w:val="00DE54E0"/>
    <w:rsid w:val="00DF0861"/>
    <w:rsid w:val="00E034A1"/>
    <w:rsid w:val="00E0404D"/>
    <w:rsid w:val="00E06966"/>
    <w:rsid w:val="00E46C42"/>
    <w:rsid w:val="00E623BB"/>
    <w:rsid w:val="00E72C80"/>
    <w:rsid w:val="00E72E48"/>
    <w:rsid w:val="00E7771D"/>
    <w:rsid w:val="00E80FF0"/>
    <w:rsid w:val="00E95654"/>
    <w:rsid w:val="00EA43B1"/>
    <w:rsid w:val="00EB2FDC"/>
    <w:rsid w:val="00EC048A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A4A7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DF7F8370-C099-8F4D-BE56-EE94FF77CF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12.jpg"/><Relationship Id="rId7" Type="http://schemas.openxmlformats.org/officeDocument/2006/relationships/oleObject" Target="embeddings/oleObject1.bin"/><Relationship Id="rId12" Type="http://schemas.openxmlformats.org/officeDocument/2006/relationships/image" Target="media/image6.emf"/><Relationship Id="rId17" Type="http://schemas.openxmlformats.org/officeDocument/2006/relationships/image" Target="media/image10.wmf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g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image" Target="media/image8.jpg"/><Relationship Id="rId23" Type="http://schemas.openxmlformats.org/officeDocument/2006/relationships/image" Target="media/image14.wmf"/><Relationship Id="rId28" Type="http://schemas.openxmlformats.org/officeDocument/2006/relationships/image" Target="media/image17.jpg"/><Relationship Id="rId10" Type="http://schemas.openxmlformats.org/officeDocument/2006/relationships/image" Target="media/image4.jp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3.jpg"/><Relationship Id="rId14" Type="http://schemas.openxmlformats.org/officeDocument/2006/relationships/image" Target="media/image7.jpg"/><Relationship Id="rId22" Type="http://schemas.openxmlformats.org/officeDocument/2006/relationships/image" Target="media/image13.jpg"/><Relationship Id="rId27" Type="http://schemas.openxmlformats.org/officeDocument/2006/relationships/image" Target="media/image16.jp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12680F-C700-4BEF-B039-5487C27319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9</Pages>
  <Words>965</Words>
  <Characters>550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Final Exam Problem 1 Summer 2021</vt:lpstr>
    </vt:vector>
  </TitlesOfParts>
  <Company>ECE Dept., College of Engineering, U of H</Company>
  <LinksUpToDate>false</LinksUpToDate>
  <CharactersWithSpaces>6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Final Exam Problem 1 Summer 2021</dc:title>
  <dc:creator>Dr. Dave</dc:creator>
  <cp:lastModifiedBy>David Shattuck</cp:lastModifiedBy>
  <cp:revision>3</cp:revision>
  <cp:lastPrinted>2020-01-24T21:09:00Z</cp:lastPrinted>
  <dcterms:created xsi:type="dcterms:W3CDTF">2021-08-16T14:00:00Z</dcterms:created>
  <dcterms:modified xsi:type="dcterms:W3CDTF">2021-08-16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